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429C0176"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EC02F2">
        <w:rPr>
          <w:b/>
          <w:noProof/>
          <w:sz w:val="24"/>
        </w:rPr>
        <w:t>7</w:t>
      </w:r>
      <w:r w:rsidR="00941BFE">
        <w:rPr>
          <w:b/>
          <w:noProof/>
          <w:sz w:val="24"/>
        </w:rPr>
        <w:t>-e</w:t>
      </w:r>
      <w:r>
        <w:rPr>
          <w:b/>
          <w:i/>
          <w:noProof/>
          <w:sz w:val="28"/>
        </w:rPr>
        <w:tab/>
      </w:r>
      <w:r w:rsidR="0096713F" w:rsidRPr="0096713F">
        <w:rPr>
          <w:b/>
          <w:noProof/>
          <w:sz w:val="24"/>
        </w:rPr>
        <w:t>C1-207509</w:t>
      </w:r>
    </w:p>
    <w:p w14:paraId="5DC21640" w14:textId="15301CE0" w:rsidR="003674C0" w:rsidRDefault="00941BFE" w:rsidP="00677E82">
      <w:pPr>
        <w:pStyle w:val="CRCoverPage"/>
        <w:rPr>
          <w:b/>
          <w:noProof/>
          <w:sz w:val="24"/>
        </w:rPr>
      </w:pPr>
      <w:r>
        <w:rPr>
          <w:b/>
          <w:noProof/>
          <w:sz w:val="24"/>
        </w:rPr>
        <w:t>Electronic meeting</w:t>
      </w:r>
      <w:r w:rsidR="003674C0">
        <w:rPr>
          <w:b/>
          <w:noProof/>
          <w:sz w:val="24"/>
        </w:rPr>
        <w:t xml:space="preserve">, </w:t>
      </w:r>
      <w:r w:rsidR="009E27D4">
        <w:rPr>
          <w:b/>
          <w:noProof/>
          <w:sz w:val="24"/>
        </w:rPr>
        <w:t>1</w:t>
      </w:r>
      <w:r w:rsidR="00EC02F2">
        <w:rPr>
          <w:b/>
          <w:noProof/>
          <w:sz w:val="24"/>
        </w:rPr>
        <w:t xml:space="preserve">3-20 November </w:t>
      </w:r>
      <w:r w:rsidR="003674C0">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C383252" w:rsidR="001E41F3" w:rsidRPr="00410371" w:rsidRDefault="005D52AC"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C99F861" w:rsidR="001E41F3" w:rsidRPr="00410371" w:rsidRDefault="000E69D4" w:rsidP="00547111">
            <w:pPr>
              <w:pStyle w:val="CRCoverPage"/>
              <w:spacing w:after="0"/>
              <w:rPr>
                <w:noProof/>
              </w:rPr>
            </w:pPr>
            <w:r w:rsidRPr="000E69D4">
              <w:rPr>
                <w:b/>
                <w:noProof/>
                <w:sz w:val="28"/>
              </w:rPr>
              <w:t>287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40B4C0D" w:rsidR="001E41F3" w:rsidRPr="00410371" w:rsidRDefault="0096713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3B36761" w:rsidR="001E41F3" w:rsidRPr="00410371" w:rsidRDefault="005D52AC" w:rsidP="005D52AC">
            <w:pPr>
              <w:pStyle w:val="CRCoverPage"/>
              <w:spacing w:after="0"/>
              <w:jc w:val="center"/>
              <w:rPr>
                <w:noProof/>
                <w:sz w:val="28"/>
              </w:rPr>
            </w:pPr>
            <w:r>
              <w:rPr>
                <w:b/>
                <w:noProof/>
                <w:sz w:val="28"/>
              </w:rPr>
              <w:t>17.0.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491B3B5" w:rsidR="00F25D98" w:rsidRDefault="005D52AC"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95C31D4" w:rsidR="001E41F3" w:rsidRDefault="005D52AC">
            <w:pPr>
              <w:pStyle w:val="CRCoverPage"/>
              <w:spacing w:after="0"/>
              <w:ind w:left="100"/>
              <w:rPr>
                <w:noProof/>
              </w:rPr>
            </w:pPr>
            <w:r>
              <w:t xml:space="preserve">Clarification on </w:t>
            </w:r>
            <w:r w:rsidRPr="00221B72">
              <w:t xml:space="preserve">Selected EPS NAS security algorithms </w:t>
            </w:r>
            <w:r>
              <w:t>I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B4EAD18" w:rsidR="001E41F3" w:rsidRDefault="005D52AC">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03A2D61" w:rsidR="001E41F3" w:rsidRDefault="005D52AC">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27774C1" w:rsidR="001E41F3" w:rsidRDefault="005D52AC">
            <w:pPr>
              <w:pStyle w:val="CRCoverPage"/>
              <w:spacing w:after="0"/>
              <w:ind w:left="100"/>
              <w:rPr>
                <w:noProof/>
              </w:rPr>
            </w:pPr>
            <w:r>
              <w:rPr>
                <w:noProof/>
              </w:rPr>
              <w:t>2020-11-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989B233" w:rsidR="001E41F3" w:rsidRDefault="005D52A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E55D81D" w:rsidR="001E41F3" w:rsidRDefault="005D52A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EC130A" w14:textId="77777777" w:rsidR="001E41F3" w:rsidRDefault="005D52AC">
            <w:pPr>
              <w:pStyle w:val="CRCoverPage"/>
              <w:spacing w:after="0"/>
              <w:ind w:left="100"/>
              <w:rPr>
                <w:noProof/>
              </w:rPr>
            </w:pPr>
            <w:r>
              <w:rPr>
                <w:noProof/>
              </w:rPr>
              <w:t>The following is stated regarding the Selected EPS NAS security algorithms IE in 5.4.2.2:</w:t>
            </w:r>
          </w:p>
          <w:p w14:paraId="4862E2D1" w14:textId="77777777" w:rsidR="005D52AC" w:rsidRDefault="005D52AC">
            <w:pPr>
              <w:pStyle w:val="CRCoverPage"/>
              <w:spacing w:after="0"/>
              <w:ind w:left="100"/>
              <w:rPr>
                <w:noProof/>
              </w:rPr>
            </w:pPr>
          </w:p>
          <w:p w14:paraId="5ED9FE73" w14:textId="6C14CD4C" w:rsidR="005D52AC" w:rsidRDefault="005D52AC" w:rsidP="005D52AC">
            <w:pPr>
              <w:ind w:left="284"/>
              <w:rPr>
                <w:noProof/>
              </w:rPr>
            </w:pPr>
            <w:r>
              <w:rPr>
                <w:noProof/>
              </w:rPr>
              <w:t>“</w:t>
            </w:r>
            <w:r>
              <w:t xml:space="preserve">If </w:t>
            </w:r>
            <w:r w:rsidRPr="00F6626C">
              <w:rPr>
                <w:rFonts w:eastAsia="Malgun Gothic"/>
              </w:rPr>
              <w:t xml:space="preserve">the AMF </w:t>
            </w:r>
            <w:r>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 xml:space="preserve">the REGISTRATION REQUEST messag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r>
              <w:rPr>
                <w:noProof/>
              </w:rPr>
              <w:t>”</w:t>
            </w:r>
          </w:p>
          <w:p w14:paraId="14A446AB" w14:textId="5BFF7FCA" w:rsidR="005D52AC" w:rsidRDefault="005D52AC">
            <w:pPr>
              <w:pStyle w:val="CRCoverPage"/>
              <w:spacing w:after="0"/>
              <w:ind w:left="100"/>
            </w:pPr>
            <w:r>
              <w:rPr>
                <w:noProof/>
              </w:rPr>
              <w:t xml:space="preserve">The above means that everytime the AMF sends the </w:t>
            </w:r>
            <w:r>
              <w:t xml:space="preserve">SECURITY MODE COMMAND message, then the AMF shall also send the </w:t>
            </w:r>
            <w:r w:rsidRPr="00221B72">
              <w:t xml:space="preserve">Selected EPS NAS security algorithms </w:t>
            </w:r>
            <w:r>
              <w:t xml:space="preserve">IE. However, this is not the case since the AMF may decide to change the 5G NAS security algorithms but </w:t>
            </w:r>
            <w:r w:rsidR="00E923C6">
              <w:t xml:space="preserve">may </w:t>
            </w:r>
            <w:r>
              <w:t>not necessarily</w:t>
            </w:r>
            <w:r w:rsidR="00E923C6">
              <w:t xml:space="preserve"> change</w:t>
            </w:r>
            <w:r>
              <w:t xml:space="preserve"> the s</w:t>
            </w:r>
            <w:r w:rsidRPr="00221B72">
              <w:t>elec</w:t>
            </w:r>
            <w:r>
              <w:t>ted EPS NAS security algorithms.</w:t>
            </w:r>
          </w:p>
          <w:p w14:paraId="755281B6" w14:textId="77777777" w:rsidR="00E93DAA" w:rsidRDefault="00E93DAA">
            <w:pPr>
              <w:pStyle w:val="CRCoverPage"/>
              <w:spacing w:after="0"/>
              <w:ind w:left="100"/>
              <w:rPr>
                <w:noProof/>
              </w:rPr>
            </w:pPr>
          </w:p>
          <w:p w14:paraId="4AB1CFBA" w14:textId="79471E72" w:rsidR="005D52AC" w:rsidRDefault="005D52AC">
            <w:pPr>
              <w:pStyle w:val="CRCoverPage"/>
              <w:spacing w:after="0"/>
              <w:ind w:left="100"/>
              <w:rPr>
                <w:noProof/>
              </w:rPr>
            </w:pPr>
            <w:r>
              <w:rPr>
                <w:noProof/>
              </w:rPr>
              <w:t>The</w:t>
            </w:r>
            <w:r w:rsidR="00E93DAA">
              <w:rPr>
                <w:noProof/>
              </w:rPr>
              <w:t>refore the</w:t>
            </w:r>
            <w:r>
              <w:rPr>
                <w:noProof/>
              </w:rPr>
              <w:t xml:space="preserve"> text needs to be modified accordingly.</w:t>
            </w:r>
          </w:p>
        </w:tc>
      </w:tr>
      <w:tr w:rsidR="001E41F3" w14:paraId="0C8E4D65" w14:textId="77777777" w:rsidTr="00547111">
        <w:tc>
          <w:tcPr>
            <w:tcW w:w="2694" w:type="dxa"/>
            <w:gridSpan w:val="2"/>
            <w:tcBorders>
              <w:left w:val="single" w:sz="4" w:space="0" w:color="auto"/>
            </w:tcBorders>
          </w:tcPr>
          <w:p w14:paraId="608FEC88" w14:textId="39A34A3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F058BFB" w:rsidR="001E41F3" w:rsidRDefault="005D52AC">
            <w:pPr>
              <w:pStyle w:val="CRCoverPage"/>
              <w:spacing w:after="0"/>
              <w:ind w:left="100"/>
              <w:rPr>
                <w:noProof/>
              </w:rPr>
            </w:pPr>
            <w:r>
              <w:rPr>
                <w:noProof/>
              </w:rPr>
              <w:t xml:space="preserve">Clarify that if the AMF is initiating the procedure to provide the </w:t>
            </w:r>
            <w:r w:rsidRPr="00221B72">
              <w:t xml:space="preserve">Selected EPS NAS security algorithms </w:t>
            </w:r>
            <w:r>
              <w:t>IE, then the IE shall be included in the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0F64C4E" w:rsidR="001E41F3" w:rsidRDefault="005D52AC">
            <w:pPr>
              <w:pStyle w:val="CRCoverPage"/>
              <w:spacing w:after="0"/>
              <w:ind w:left="100"/>
              <w:rPr>
                <w:noProof/>
              </w:rPr>
            </w:pPr>
            <w:r>
              <w:rPr>
                <w:noProof/>
              </w:rPr>
              <w:t xml:space="preserve">The AMF that supports N26 interface will always send the IE for a UE that supports S1 mode which is unnecessary if the SMC is sent to only modify </w:t>
            </w:r>
            <w:r>
              <w:t>the 5G NAS security algorithms</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0DF7B98" w:rsidR="001E41F3" w:rsidRDefault="00A74138">
            <w:pPr>
              <w:pStyle w:val="CRCoverPage"/>
              <w:spacing w:after="0"/>
              <w:ind w:left="100"/>
              <w:rPr>
                <w:noProof/>
              </w:rPr>
            </w:pPr>
            <w:r>
              <w:rPr>
                <w:noProof/>
              </w:rPr>
              <w:t>5.4.2.2</w:t>
            </w:r>
            <w:r w:rsidR="00CB3A4E">
              <w:rPr>
                <w:noProof/>
              </w:rPr>
              <w:t>, 8.2.25.4</w:t>
            </w:r>
            <w:bookmarkStart w:id="2" w:name="_GoBack"/>
            <w:bookmarkEnd w:id="2"/>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46E97D5A" w:rsidR="001E41F3" w:rsidRDefault="00F02B55" w:rsidP="004C3665">
      <w:pPr>
        <w:jc w:val="center"/>
        <w:rPr>
          <w:noProof/>
        </w:rPr>
      </w:pPr>
      <w:r w:rsidRPr="004C3665">
        <w:rPr>
          <w:noProof/>
          <w:highlight w:val="yellow"/>
        </w:rPr>
        <w:lastRenderedPageBreak/>
        <w:t>***** START CHANGE *****</w:t>
      </w:r>
    </w:p>
    <w:p w14:paraId="18C487CE" w14:textId="77777777" w:rsidR="00F02B55" w:rsidRDefault="00F02B55" w:rsidP="00F02B55">
      <w:pPr>
        <w:pStyle w:val="Heading4"/>
      </w:pPr>
      <w:bookmarkStart w:id="3" w:name="_Toc20232631"/>
      <w:bookmarkStart w:id="4" w:name="_Toc27746724"/>
      <w:bookmarkStart w:id="5" w:name="_Toc36212906"/>
      <w:bookmarkStart w:id="6" w:name="_Toc36657083"/>
      <w:bookmarkStart w:id="7" w:name="_Toc45286747"/>
      <w:bookmarkStart w:id="8" w:name="_Toc51948016"/>
      <w:bookmarkStart w:id="9" w:name="_Toc51949108"/>
      <w:r>
        <w:t>5.4.2</w:t>
      </w:r>
      <w:r w:rsidRPr="003168A2">
        <w:t>.2</w:t>
      </w:r>
      <w:r w:rsidRPr="003168A2">
        <w:tab/>
        <w:t>NAS security mode control initiation by the network</w:t>
      </w:r>
      <w:bookmarkEnd w:id="3"/>
      <w:bookmarkEnd w:id="4"/>
      <w:bookmarkEnd w:id="5"/>
      <w:bookmarkEnd w:id="6"/>
      <w:bookmarkEnd w:id="7"/>
      <w:bookmarkEnd w:id="8"/>
      <w:bookmarkEnd w:id="9"/>
    </w:p>
    <w:p w14:paraId="469AA4CE" w14:textId="77777777" w:rsidR="00F02B55" w:rsidRPr="003168A2" w:rsidRDefault="00F02B55" w:rsidP="00F02B55">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35B14ACD" w14:textId="77777777" w:rsidR="00F02B55" w:rsidRDefault="00F02B55" w:rsidP="00F02B55">
      <w:r>
        <w:t xml:space="preserve">The AMF shall reset the downlink NAS COUNT counter and use it to integrity protect the initial </w:t>
      </w:r>
      <w:r w:rsidRPr="003168A2">
        <w:t>SECURITY MODE COMMAND message</w:t>
      </w:r>
      <w:r>
        <w:t xml:space="preserve"> if the security mode control procedure is initiated:</w:t>
      </w:r>
    </w:p>
    <w:p w14:paraId="6D8F7DC0" w14:textId="77777777" w:rsidR="00F02B55" w:rsidRDefault="00F02B55" w:rsidP="00F02B55">
      <w:pPr>
        <w:pStyle w:val="B1"/>
      </w:pPr>
      <w:r>
        <w:t>a)</w:t>
      </w:r>
      <w:r>
        <w:tab/>
        <w:t>to take into use the security context created after a successful execution of the 5G</w:t>
      </w:r>
      <w:r w:rsidRPr="003168A2">
        <w:t xml:space="preserve"> AKA </w:t>
      </w:r>
      <w:r>
        <w:t xml:space="preserve">based primary authentication and key agreement </w:t>
      </w:r>
      <w:r w:rsidRPr="003168A2">
        <w:t>procedure</w:t>
      </w:r>
      <w:r w:rsidRPr="00621D46">
        <w:t xml:space="preserve"> </w:t>
      </w:r>
      <w:r>
        <w:t xml:space="preserve">or </w:t>
      </w:r>
      <w:r w:rsidRPr="00A3624B">
        <w:t>the EAP based primary authentication and key agreement procedure</w:t>
      </w:r>
      <w:r>
        <w:t>; or</w:t>
      </w:r>
    </w:p>
    <w:p w14:paraId="34D82271" w14:textId="77777777" w:rsidR="00F02B55" w:rsidRPr="00F01189" w:rsidRDefault="00F02B55" w:rsidP="00F02B55">
      <w:pPr>
        <w:pStyle w:val="B1"/>
      </w:pPr>
      <w:r w:rsidRPr="00F01189">
        <w:t>b)</w:t>
      </w:r>
      <w:r w:rsidRPr="00F01189">
        <w:tab/>
        <w:t xml:space="preserve">upon receipt of REGISTRATION REQUEST message, if the AMF </w:t>
      </w:r>
      <w:r>
        <w:t>needs</w:t>
      </w:r>
      <w:r w:rsidRPr="00F01189">
        <w:t xml:space="preserve"> to create a mapped 5G NAS security context (i.e. the type of security context flag is set to "mapped security context" in the NAS key set identifier IE included in the SECURITY MODE COMMAND message).</w:t>
      </w:r>
    </w:p>
    <w:p w14:paraId="62AE0DE8" w14:textId="77777777" w:rsidR="00F02B55" w:rsidRPr="003168A2" w:rsidRDefault="00F02B55" w:rsidP="00F02B55">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4A587AB6" w14:textId="77777777" w:rsidR="00F02B55" w:rsidRPr="00CC0C94" w:rsidRDefault="00F02B55" w:rsidP="00F02B55">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 only when the security mode control procedure is initiated:</w:t>
      </w:r>
    </w:p>
    <w:p w14:paraId="3F687481" w14:textId="77777777" w:rsidR="00F02B55" w:rsidRPr="00CC0C94" w:rsidRDefault="00F02B55" w:rsidP="00F02B55">
      <w:pPr>
        <w:pStyle w:val="B1"/>
      </w:pPr>
      <w:r>
        <w:t>a)</w:t>
      </w:r>
      <w:r w:rsidRPr="00CC0C94">
        <w:tab/>
        <w:t>during</w:t>
      </w:r>
      <w:r>
        <w:t xml:space="preserve"> an initial registration </w:t>
      </w:r>
      <w:r w:rsidRPr="005C6177">
        <w:t>procedure</w:t>
      </w:r>
      <w:r>
        <w:t xml:space="preserve"> for emergency services </w:t>
      </w:r>
      <w:r w:rsidRPr="00CC0C94">
        <w:t xml:space="preserve">if no shared </w:t>
      </w:r>
      <w:r>
        <w:t>5G NAS security</w:t>
      </w:r>
      <w:r w:rsidRPr="00CC0C94">
        <w:t xml:space="preserve"> context is available;</w:t>
      </w:r>
    </w:p>
    <w:p w14:paraId="254A5148" w14:textId="77777777" w:rsidR="00F02B55" w:rsidRPr="00CC0C94" w:rsidRDefault="00F02B55" w:rsidP="00F02B55">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shared </w:t>
      </w:r>
      <w:r>
        <w:t>5G NAS</w:t>
      </w:r>
      <w:r w:rsidRPr="00CC0C94">
        <w:t xml:space="preserve"> security context is available;</w:t>
      </w:r>
    </w:p>
    <w:p w14:paraId="2F1CF785" w14:textId="77777777" w:rsidR="00F02B55" w:rsidRPr="00CC0C94" w:rsidRDefault="00F02B55" w:rsidP="00F02B55">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shared </w:t>
      </w:r>
      <w:r>
        <w:t>5G NAS</w:t>
      </w:r>
      <w:r w:rsidRPr="00CC0C94">
        <w:t xml:space="preserve"> security context is available; or</w:t>
      </w:r>
    </w:p>
    <w:p w14:paraId="05508449" w14:textId="77777777" w:rsidR="00F02B55" w:rsidRPr="00CC0C94" w:rsidRDefault="00F02B55" w:rsidP="00F02B55">
      <w:pPr>
        <w:pStyle w:val="B1"/>
      </w:pPr>
      <w:r>
        <w:t>d)</w:t>
      </w:r>
      <w:r w:rsidRPr="00CC0C94">
        <w:tab/>
        <w:t xml:space="preserve">after a failed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 xml:space="preserve">, if continued usage of a shared </w:t>
      </w:r>
      <w:r>
        <w:t xml:space="preserve">5G NAS </w:t>
      </w:r>
      <w:r w:rsidRPr="00CC0C94">
        <w:t>security context is not possible.</w:t>
      </w:r>
    </w:p>
    <w:p w14:paraId="7CEF8543" w14:textId="77777777" w:rsidR="00F02B55" w:rsidRDefault="00F02B55" w:rsidP="00F02B55">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w:t>
      </w:r>
      <w:r>
        <w:t>, if:</w:t>
      </w:r>
    </w:p>
    <w:p w14:paraId="0BD843A5" w14:textId="77777777" w:rsidR="00F02B55" w:rsidRDefault="00F02B55" w:rsidP="00F02B55">
      <w:pPr>
        <w:pStyle w:val="B1"/>
      </w:pPr>
      <w:r>
        <w:t>a)</w:t>
      </w:r>
      <w:r>
        <w:tab/>
      </w:r>
      <w:r w:rsidRPr="00F6626C">
        <w:rPr>
          <w:rFonts w:eastAsia="Malgun Gothic"/>
        </w:rPr>
        <w:t xml:space="preserve">the AMF </w:t>
      </w:r>
      <w:r>
        <w:rPr>
          <w:rFonts w:eastAsia="Malgun Gothic"/>
        </w:rPr>
        <w:t>supports N26 interface;</w:t>
      </w:r>
    </w:p>
    <w:p w14:paraId="02A7BE6D" w14:textId="77777777" w:rsidR="00F02B55" w:rsidRDefault="00F02B55" w:rsidP="00F02B55">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784118E3" w14:textId="77777777" w:rsidR="00F02B55" w:rsidRDefault="00F02B55" w:rsidP="00F02B55">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p>
    <w:p w14:paraId="7464ACA2" w14:textId="77777777" w:rsidR="00F02B55" w:rsidRDefault="00F02B55" w:rsidP="00F02B55">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553FB078" w14:textId="77777777" w:rsidR="00F02B55" w:rsidRPr="00CC0C94" w:rsidRDefault="00F02B55" w:rsidP="00F02B55">
      <w:r w:rsidRPr="00CC0C94">
        <w:t>The UE shall process a SECURITY MODE COMMAND message including a</w:t>
      </w:r>
      <w:r>
        <w:t>n ng</w:t>
      </w:r>
      <w:r w:rsidRPr="00CC0C94">
        <w:t xml:space="preserve">KSI value in the NAS key set identifier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0761E1E9" w14:textId="77777777" w:rsidR="00F02B55" w:rsidRPr="00CC0C94" w:rsidRDefault="00F02B55" w:rsidP="00F02B55">
      <w:pPr>
        <w:pStyle w:val="B1"/>
      </w:pPr>
      <w:r>
        <w:t>a)</w:t>
      </w:r>
      <w:r w:rsidRPr="00CC0C94">
        <w:tab/>
        <w:t xml:space="preserve">during an </w:t>
      </w:r>
      <w:r>
        <w:t xml:space="preserve">initial registration </w:t>
      </w:r>
      <w:r w:rsidRPr="005C6177">
        <w:t>procedure</w:t>
      </w:r>
      <w:r>
        <w:t xml:space="preserve"> for emergency services</w:t>
      </w:r>
      <w:r w:rsidRPr="00CC0C94">
        <w:t>;</w:t>
      </w:r>
    </w:p>
    <w:p w14:paraId="512453DA" w14:textId="77777777" w:rsidR="00F02B55" w:rsidRPr="00CC0C94" w:rsidRDefault="00F02B55" w:rsidP="00F02B55">
      <w:pPr>
        <w:pStyle w:val="B1"/>
      </w:pPr>
      <w:r>
        <w:t>b)</w:t>
      </w:r>
      <w:r w:rsidRPr="00CC0C94">
        <w:tab/>
        <w:t xml:space="preserve">during a </w:t>
      </w:r>
      <w:r>
        <w:t>registration procedure for mobility and periodic registration update for a UE that has an emergency PDU session</w:t>
      </w:r>
      <w:r w:rsidRPr="00CC0C94">
        <w:t>;</w:t>
      </w:r>
    </w:p>
    <w:p w14:paraId="79B1B27A" w14:textId="77777777" w:rsidR="00F02B55" w:rsidRPr="00CC0C94" w:rsidRDefault="00F02B55" w:rsidP="00F02B55">
      <w:pPr>
        <w:pStyle w:val="B1"/>
      </w:pPr>
      <w:r>
        <w:t>c)</w:t>
      </w:r>
      <w:r w:rsidRPr="00CC0C94">
        <w:tab/>
        <w:t>during a service request procedure for a UE that</w:t>
      </w:r>
      <w:r>
        <w:t xml:space="preserve"> has</w:t>
      </w:r>
      <w:r w:rsidRPr="00CC0C94">
        <w:t xml:space="preserve"> </w:t>
      </w:r>
      <w:r>
        <w:t>an emergency PDU session</w:t>
      </w:r>
      <w:r w:rsidRPr="00CC0C94">
        <w:t>; or</w:t>
      </w:r>
    </w:p>
    <w:p w14:paraId="3118DBD2" w14:textId="77777777" w:rsidR="00F02B55" w:rsidRPr="00CC0C94" w:rsidRDefault="00F02B55" w:rsidP="00F02B55">
      <w:pPr>
        <w:pStyle w:val="B1"/>
      </w:pPr>
      <w:r>
        <w:t>d)</w:t>
      </w:r>
      <w:r w:rsidRPr="00CC0C94">
        <w:tab/>
        <w:t xml:space="preserve">after a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w:t>
      </w:r>
    </w:p>
    <w:p w14:paraId="21B5D78A" w14:textId="77777777" w:rsidR="00F02B55" w:rsidRPr="00CC0C94" w:rsidRDefault="00F02B55" w:rsidP="00F02B55">
      <w:pPr>
        <w:pStyle w:val="NO"/>
      </w:pPr>
      <w:r w:rsidRPr="00CC0C94">
        <w:lastRenderedPageBreak/>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581A9136" w14:textId="77777777" w:rsidR="00F02B55" w:rsidRDefault="00F02B55" w:rsidP="00F02B55">
      <w:r>
        <w:t>Upon receipt of a REGISTRATION REQUEST message, if the AMF does not have the valid current 5G NAS security context indicated by the UE, the AMF shall either:</w:t>
      </w:r>
    </w:p>
    <w:p w14:paraId="0E41BAC8" w14:textId="77777777" w:rsidR="00F02B55" w:rsidRDefault="00F02B55" w:rsidP="00F02B55">
      <w:pPr>
        <w:pStyle w:val="B1"/>
      </w:pPr>
      <w:r>
        <w:t>a)</w:t>
      </w:r>
      <w:r>
        <w:tab/>
        <w:t>indicate the use of the new mapped 5G NAS security context to the UE by setting the type of security context flag</w:t>
      </w:r>
      <w:r w:rsidRPr="00703C41">
        <w:rPr>
          <w:rFonts w:hint="eastAsia"/>
          <w:lang w:eastAsia="ko-KR"/>
        </w:rPr>
        <w:t xml:space="preserve"> in the </w:t>
      </w:r>
      <w:r w:rsidRPr="00703C41">
        <w:t>NAS key set identifier</w:t>
      </w:r>
      <w:r w:rsidRPr="00703C41">
        <w:rPr>
          <w:rFonts w:hint="eastAsia"/>
          <w:lang w:eastAsia="ko-KR"/>
        </w:rPr>
        <w:t xml:space="preserve"> IE</w:t>
      </w:r>
      <w:r>
        <w:t xml:space="preserve"> to "mapped security context" and the KSI value related to the security context of the source system; or</w:t>
      </w:r>
    </w:p>
    <w:p w14:paraId="0AA74F4B" w14:textId="77777777" w:rsidR="00F02B55" w:rsidRPr="00CC0C94" w:rsidRDefault="00F02B55" w:rsidP="00F02B55">
      <w:pPr>
        <w:pStyle w:val="B1"/>
      </w:pPr>
      <w:r>
        <w:t>b)</w:t>
      </w:r>
      <w:r w:rsidRPr="00CC0C94">
        <w:tab/>
        <w:t xml:space="preserve">set the </w:t>
      </w:r>
      <w:r>
        <w:t>ng</w:t>
      </w:r>
      <w:r w:rsidRPr="00CC0C94">
        <w:t xml:space="preserve">KSI value "000" in the NAS key set identifier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4F99B268" w14:textId="77777777" w:rsidR="00F02B55" w:rsidRPr="003168A2" w:rsidRDefault="00F02B55" w:rsidP="00F02B55">
      <w:r>
        <w:t xml:space="preserve">While having a </w:t>
      </w:r>
      <w:r>
        <w:rPr>
          <w:rFonts w:hint="eastAsia"/>
          <w:lang w:eastAsia="ko-KR"/>
        </w:rPr>
        <w:t xml:space="preserve">current </w:t>
      </w:r>
      <w:r>
        <w:rPr>
          <w:lang w:eastAsia="ko-KR"/>
        </w:rPr>
        <w:t>mapped 5G</w:t>
      </w:r>
      <w:r>
        <w:t xml:space="preserve"> NAS security context with the UE</w:t>
      </w:r>
      <w:r w:rsidRPr="003168A2">
        <w:t xml:space="preserve">, if the </w:t>
      </w:r>
      <w:r>
        <w:t>AMF</w:t>
      </w:r>
      <w:r w:rsidRPr="003168A2">
        <w:t xml:space="preserve"> </w:t>
      </w:r>
      <w:r>
        <w:t>needs to take the native</w:t>
      </w:r>
      <w:r w:rsidRPr="003168A2">
        <w:t xml:space="preserve"> </w:t>
      </w:r>
      <w:r>
        <w:t>5G</w:t>
      </w:r>
      <w:r w:rsidRPr="003168A2">
        <w:t xml:space="preserve"> </w:t>
      </w:r>
      <w:r>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NAS security context </w:t>
      </w:r>
      <w:r w:rsidRPr="003168A2">
        <w:t>in the SECURITY MODE COMMAND message.</w:t>
      </w:r>
    </w:p>
    <w:p w14:paraId="565E2888" w14:textId="77777777" w:rsidR="00F02B55" w:rsidRPr="003168A2" w:rsidRDefault="00F02B55" w:rsidP="00F02B55">
      <w:r w:rsidRPr="003168A2">
        <w:t xml:space="preserve">The </w:t>
      </w:r>
      <w:r>
        <w:t>AMF</w:t>
      </w:r>
      <w:r w:rsidRPr="003168A2">
        <w:t xml:space="preserve"> shall include the replayed security capabilities of the UE (including the security capabilities with regard to NAS, RRC and UP (user</w:t>
      </w:r>
      <w:r>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7545C0B2" w14:textId="77777777" w:rsidR="00F02B55" w:rsidRDefault="00F02B55" w:rsidP="00F02B55">
      <w:bookmarkStart w:id="10" w:name="_Hlk527715044"/>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bookmarkEnd w:id="10"/>
    <w:p w14:paraId="0FFE5DF5" w14:textId="77777777" w:rsidR="00F02B55" w:rsidRDefault="00F02B55" w:rsidP="00F02B55">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Pr="00CB7853">
        <w:rPr>
          <w:rFonts w:hint="eastAsia"/>
          <w:lang w:eastAsia="ko-KR"/>
        </w:rPr>
        <w:t>-</w:t>
      </w:r>
      <w:r w:rsidRPr="000A2BB0">
        <w:rPr>
          <w:rFonts w:hint="eastAsia"/>
          <w:lang w:eastAsia="ko-KR"/>
        </w:rPr>
        <w:t xml:space="preserve">3GPP access, </w:t>
      </w:r>
      <w:r w:rsidRPr="008176F5">
        <w:rPr>
          <w:lang w:eastAsia="ko-KR"/>
        </w:rPr>
        <w:t>and the UE is in 5GMM-CONNECTED mode over both the 3GPP and non-3GPP accesses</w:t>
      </w:r>
      <w:r>
        <w:rPr>
          <w:lang w:eastAsia="ko-KR"/>
        </w:rPr>
        <w:t>,</w:t>
      </w:r>
      <w:r w:rsidRPr="008176F5">
        <w:rPr>
          <w:rFonts w:hint="eastAsia"/>
          <w:lang w:eastAsia="ko-KR"/>
        </w:rPr>
        <w:t xml:space="preserve"> </w:t>
      </w:r>
      <w:r>
        <w:rPr>
          <w:rFonts w:hint="eastAsia"/>
          <w:lang w:eastAsia="ko-KR"/>
        </w:rPr>
        <w:t xml:space="preserve">then </w:t>
      </w:r>
      <w:r w:rsidRPr="00FA6FC2">
        <w:rPr>
          <w:lang w:eastAsia="ko-KR"/>
        </w:rPr>
        <w:t xml:space="preserve">at any time </w:t>
      </w:r>
      <w:r w:rsidRPr="000A2BB0">
        <w:rPr>
          <w:rFonts w:hint="eastAsia"/>
          <w:lang w:eastAsia="ko-KR"/>
        </w:rPr>
        <w:t xml:space="preserve">the </w:t>
      </w:r>
      <w:r>
        <w:rPr>
          <w:lang w:eastAsia="ko-KR"/>
        </w:rPr>
        <w:t xml:space="preserve">primary </w:t>
      </w:r>
      <w:r w:rsidRPr="000A2BB0">
        <w:rPr>
          <w:rFonts w:hint="eastAsia"/>
          <w:lang w:eastAsia="ko-KR"/>
        </w:rPr>
        <w:t xml:space="preserve">authentication </w:t>
      </w:r>
      <w:r>
        <w:rPr>
          <w:lang w:eastAsia="ko-KR"/>
        </w:rPr>
        <w:t xml:space="preserve">and key agreement </w:t>
      </w:r>
      <w:r w:rsidRPr="000A2BB0">
        <w:rPr>
          <w:rFonts w:hint="eastAsia"/>
          <w:lang w:eastAsia="ko-KR"/>
        </w:rPr>
        <w:t xml:space="preserve">procedure </w:t>
      </w:r>
      <w:r w:rsidRPr="00FA6FC2">
        <w:rPr>
          <w:lang w:eastAsia="ko-KR"/>
        </w:rPr>
        <w:t>has successfully completed over</w:t>
      </w:r>
      <w:r>
        <w:rPr>
          <w:rFonts w:hint="eastAsia"/>
          <w:lang w:eastAsia="ko-KR"/>
        </w:rPr>
        <w:t>:</w:t>
      </w:r>
    </w:p>
    <w:p w14:paraId="2C674C0F" w14:textId="77777777" w:rsidR="00F02B55" w:rsidRPr="000B6063" w:rsidRDefault="00F02B55" w:rsidP="00F02B55">
      <w:pPr>
        <w:pStyle w:val="B1"/>
      </w:pPr>
      <w:r>
        <w:t>a)</w:t>
      </w:r>
      <w:r>
        <w:tab/>
      </w:r>
      <w:r w:rsidRPr="000B6063">
        <w:rPr>
          <w:rFonts w:hint="eastAsia"/>
        </w:rPr>
        <w:t xml:space="preserve">the 3GPP access, </w:t>
      </w:r>
      <w:r>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CB7853">
        <w:rPr>
          <w:rFonts w:hint="eastAsia"/>
          <w:lang w:eastAsia="ko-KR"/>
        </w:rPr>
        <w:t xml:space="preserve"> or</w:t>
      </w:r>
    </w:p>
    <w:p w14:paraId="11DD9CF1" w14:textId="77777777" w:rsidR="00F02B55" w:rsidRPr="000B6063" w:rsidRDefault="00F02B55" w:rsidP="00F02B55">
      <w:pPr>
        <w:pStyle w:val="B1"/>
      </w:pPr>
      <w:r>
        <w:t>b)</w:t>
      </w:r>
      <w:r>
        <w:tab/>
      </w:r>
      <w:r w:rsidRPr="000B6063">
        <w:rPr>
          <w:rFonts w:hint="eastAsia"/>
        </w:rPr>
        <w:t>the non</w:t>
      </w:r>
      <w:r>
        <w:t>-</w:t>
      </w:r>
      <w:r w:rsidRPr="000B6063">
        <w:rPr>
          <w:rFonts w:hint="eastAsia"/>
        </w:rPr>
        <w:t xml:space="preserve">3GPP access, </w:t>
      </w:r>
      <w:r>
        <w:rPr>
          <w:rFonts w:hint="eastAsia"/>
          <w:lang w:eastAsia="ko-KR"/>
        </w:rPr>
        <w:t>the AMF includes the ngKSI in the SECURITY MODE COMMAND message over the non-</w:t>
      </w:r>
      <w:r>
        <w:rPr>
          <w:lang w:eastAsia="ko-KR"/>
        </w:rPr>
        <w:t xml:space="preserve">3GPP access. </w:t>
      </w:r>
      <w:r>
        <w:rPr>
          <w:rFonts w:hint="eastAsia"/>
          <w:lang w:eastAsia="ko-KR"/>
        </w:rPr>
        <w:t xml:space="preserve">When the AMF sends the SECURITY MODE COMMAND message to UE over the 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A72606">
        <w:rPr>
          <w:rFonts w:hint="eastAsia"/>
          <w:lang w:eastAsia="ko-KR"/>
        </w:rPr>
        <w:t>.</w:t>
      </w:r>
    </w:p>
    <w:p w14:paraId="7DDA7395" w14:textId="77777777" w:rsidR="00F02B55" w:rsidRDefault="00F02B55" w:rsidP="00F02B55">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40911783" w14:textId="77777777" w:rsidR="00F02B55" w:rsidRDefault="00F02B55" w:rsidP="00F02B55">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p>
    <w:p w14:paraId="193FC426" w14:textId="77777777" w:rsidR="00F02B55" w:rsidRDefault="00F02B55" w:rsidP="00F02B55">
      <w:pPr>
        <w:pStyle w:val="B1"/>
      </w:pPr>
      <w:r>
        <w:t>a)</w:t>
      </w:r>
      <w:r>
        <w:tab/>
        <w:t>the REGISTRATION REQUEST m</w:t>
      </w:r>
      <w:r w:rsidRPr="00706C20">
        <w:t>essage d</w:t>
      </w:r>
      <w:r>
        <w:t>oes</w:t>
      </w:r>
      <w:r w:rsidRPr="00706C20">
        <w:t xml:space="preserve"> not successfully pass </w:t>
      </w:r>
      <w:r>
        <w:t>the integrity check at the AMF; or</w:t>
      </w:r>
    </w:p>
    <w:p w14:paraId="3E54AB30" w14:textId="77777777" w:rsidR="00F02B55" w:rsidRDefault="00F02B55" w:rsidP="00F02B55">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513831EB" w14:textId="77777777" w:rsidR="00F02B55" w:rsidRDefault="00F02B55" w:rsidP="00F02B55">
      <w:r w:rsidRPr="00706C20">
        <w:t xml:space="preserve">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REGISTRATION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73DFEA45" w14:textId="77777777" w:rsidR="00F02B55" w:rsidRDefault="00F02B55" w:rsidP="00F02B55">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Pr="00706C20">
        <w:t xml:space="preserve"> but before sending a response </w:t>
      </w:r>
      <w:r>
        <w:t>to that message) and the SERVICE REQUEST m</w:t>
      </w:r>
      <w:r w:rsidRPr="00706C20">
        <w:t>essage 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SERVICE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702B5A77" w14:textId="77777777" w:rsidR="00F02B55" w:rsidRPr="003168A2" w:rsidRDefault="00F02B55" w:rsidP="00F02B55">
      <w:r w:rsidRPr="003168A2">
        <w:lastRenderedPageBreak/>
        <w:t xml:space="preserve">Additionally, the </w:t>
      </w:r>
      <w:r>
        <w:t>AMF</w:t>
      </w:r>
      <w:r w:rsidRPr="003168A2">
        <w:t xml:space="preserve"> may request the UE to include its IMEISV in the SECURITY MODE COMPLETE message.</w:t>
      </w:r>
    </w:p>
    <w:p w14:paraId="4A3A7BBE" w14:textId="058235CD" w:rsidR="00F02B55" w:rsidRPr="003168A2" w:rsidRDefault="00F02B55" w:rsidP="00F02B55">
      <w:r>
        <w:t>If</w:t>
      </w:r>
      <w:ins w:id="11" w:author="127e" w:date="2020-11-04T16:09:00Z">
        <w:r>
          <w:t xml:space="preserve"> the AMF is initiating the procedure to provide the </w:t>
        </w:r>
      </w:ins>
      <w:ins w:id="12" w:author="127e" w:date="2020-11-05T19:30:00Z">
        <w:r w:rsidR="00126F51">
          <w:t>s</w:t>
        </w:r>
      </w:ins>
      <w:ins w:id="13" w:author="127e" w:date="2020-11-04T16:09:00Z">
        <w:r w:rsidRPr="00221B72">
          <w:t xml:space="preserve">elected EPS NAS security algorithms </w:t>
        </w:r>
        <w:r>
          <w:t>to the UE,</w:t>
        </w:r>
      </w:ins>
      <w:r>
        <w:t xml:space="preserve"> </w:t>
      </w:r>
      <w:r w:rsidRPr="00F6626C">
        <w:rPr>
          <w:rFonts w:eastAsia="Malgun Gothic"/>
        </w:rPr>
        <w:t xml:space="preserve">the AMF </w:t>
      </w:r>
      <w:r>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 xml:space="preserve">the REGISTRATION REQUEST messag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40AA133F" w14:textId="77777777" w:rsidR="00F02B55" w:rsidRPr="003168A2" w:rsidRDefault="00F02B55" w:rsidP="00F02B55">
      <w:pPr>
        <w:pStyle w:val="NO"/>
      </w:pPr>
      <w:r w:rsidRPr="003168A2">
        <w:t>NOTE</w:t>
      </w:r>
      <w:r>
        <w:t> 2</w:t>
      </w:r>
      <w:r w:rsidRPr="003168A2">
        <w:t>:</w:t>
      </w:r>
      <w:r w:rsidRPr="003168A2">
        <w:tab/>
        <w:t xml:space="preserve">The AS and NAS security capabilities </w:t>
      </w:r>
      <w:r>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57B12EF4" w14:textId="77777777" w:rsidR="00F02B55" w:rsidRPr="003168A2" w:rsidRDefault="00F02B55" w:rsidP="00F02B55">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43632307" w14:textId="77777777" w:rsidR="00F02B55" w:rsidRPr="00EE2E69" w:rsidRDefault="00F02B55" w:rsidP="00F02B55">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4D439BF5" w14:textId="77777777" w:rsidR="00F02B55" w:rsidRPr="003168A2" w:rsidRDefault="00F02B55" w:rsidP="00F02B55">
      <w:pPr>
        <w:pStyle w:val="TH"/>
        <w:rPr>
          <w:lang w:eastAsia="zh-CN"/>
        </w:rPr>
      </w:pPr>
      <w:r w:rsidRPr="003168A2">
        <w:object w:dxaOrig="9751" w:dyaOrig="4186" w14:anchorId="7816AB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7pt;height:179.25pt" o:ole="">
            <v:imagedata r:id="rId12" o:title=""/>
          </v:shape>
          <o:OLEObject Type="Embed" ProgID="Visio.Drawing.11" ShapeID="_x0000_i1025" DrawAspect="Content" ObjectID="_1667027812" r:id="rId13"/>
        </w:object>
      </w:r>
    </w:p>
    <w:p w14:paraId="35C2ECBB" w14:textId="77777777" w:rsidR="00F02B55" w:rsidRPr="00BD0557" w:rsidRDefault="00F02B55" w:rsidP="00F02B55">
      <w:pPr>
        <w:pStyle w:val="TF"/>
      </w:pPr>
      <w:r>
        <w:t>Figure 5.4.2</w:t>
      </w:r>
      <w:r w:rsidRPr="003168A2">
        <w:t>.2</w:t>
      </w:r>
      <w:r w:rsidRPr="00BD0557">
        <w:t>: Security mode control procedure</w:t>
      </w:r>
    </w:p>
    <w:p w14:paraId="346FFA7E" w14:textId="77777777" w:rsidR="00F02B55" w:rsidRDefault="00F02B55">
      <w:pPr>
        <w:rPr>
          <w:noProof/>
        </w:rPr>
      </w:pPr>
    </w:p>
    <w:p w14:paraId="7B0F9C2A" w14:textId="5631FB20" w:rsidR="001E28E9" w:rsidRDefault="001E28E9" w:rsidP="001E28E9">
      <w:pPr>
        <w:jc w:val="center"/>
        <w:rPr>
          <w:noProof/>
        </w:rPr>
      </w:pPr>
      <w:r w:rsidRPr="004C3665">
        <w:rPr>
          <w:noProof/>
          <w:highlight w:val="yellow"/>
        </w:rPr>
        <w:t xml:space="preserve">***** </w:t>
      </w:r>
      <w:r>
        <w:rPr>
          <w:noProof/>
          <w:highlight w:val="yellow"/>
        </w:rPr>
        <w:t>NEXT</w:t>
      </w:r>
      <w:r w:rsidRPr="004C3665">
        <w:rPr>
          <w:noProof/>
          <w:highlight w:val="yellow"/>
        </w:rPr>
        <w:t xml:space="preserve"> CHANGE *****</w:t>
      </w:r>
    </w:p>
    <w:p w14:paraId="35A1B93C" w14:textId="77777777" w:rsidR="00EB4D6B" w:rsidRPr="00E31094" w:rsidRDefault="00EB4D6B" w:rsidP="00EB4D6B">
      <w:pPr>
        <w:pStyle w:val="Heading4"/>
      </w:pPr>
      <w:bookmarkStart w:id="14" w:name="_Toc20233052"/>
      <w:bookmarkStart w:id="15" w:name="_Toc27747163"/>
      <w:bookmarkStart w:id="16" w:name="_Toc36213354"/>
      <w:bookmarkStart w:id="17" w:name="_Toc36657531"/>
      <w:bookmarkStart w:id="18" w:name="_Toc45287202"/>
      <w:bookmarkStart w:id="19" w:name="_Toc51948476"/>
      <w:bookmarkStart w:id="20" w:name="_Toc51949568"/>
      <w:r>
        <w:t>8.2.25.4</w:t>
      </w:r>
      <w:r w:rsidRPr="00796E5B">
        <w:rPr>
          <w:rFonts w:hint="eastAsia"/>
        </w:rPr>
        <w:tab/>
      </w:r>
      <w:r w:rsidRPr="00E31094">
        <w:t>Selected EPS NAS security algorithms</w:t>
      </w:r>
      <w:bookmarkEnd w:id="14"/>
      <w:bookmarkEnd w:id="15"/>
      <w:bookmarkEnd w:id="16"/>
      <w:bookmarkEnd w:id="17"/>
      <w:bookmarkEnd w:id="18"/>
      <w:bookmarkEnd w:id="19"/>
      <w:bookmarkEnd w:id="20"/>
    </w:p>
    <w:p w14:paraId="184BF962" w14:textId="002F10E7" w:rsidR="00EB4D6B" w:rsidRPr="00796E5B" w:rsidRDefault="00EB4D6B" w:rsidP="00EB4D6B">
      <w:r>
        <w:t>This IE shall be included i</w:t>
      </w:r>
      <w:r w:rsidRPr="00F43BBD">
        <w:t xml:space="preserve">f </w:t>
      </w:r>
      <w:r w:rsidRPr="00F6626C">
        <w:rPr>
          <w:rFonts w:eastAsia="Malgun Gothic"/>
        </w:rPr>
        <w:t xml:space="preserve">the AMF </w:t>
      </w:r>
      <w:r>
        <w:rPr>
          <w:rFonts w:eastAsia="Malgun Gothic"/>
        </w:rPr>
        <w:t>supports N26 interface</w:t>
      </w:r>
      <w:ins w:id="21" w:author="127e" w:date="2020-11-16T10:24:00Z">
        <w:r>
          <w:rPr>
            <w:rFonts w:eastAsia="Malgun Gothic"/>
          </w:rPr>
          <w:t>,</w:t>
        </w:r>
      </w:ins>
      <w:del w:id="22" w:author="127e" w:date="2020-11-16T10:24:00Z">
        <w:r w:rsidDel="00EB4D6B">
          <w:delText xml:space="preserve"> </w:delText>
        </w:r>
        <w:r w:rsidRPr="00F43BBD" w:rsidDel="00EB4D6B">
          <w:delText>and</w:delText>
        </w:r>
      </w:del>
      <w:r w:rsidRPr="00F43BBD">
        <w:t xml:space="preserve">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ins w:id="23" w:author="127e" w:date="2020-11-16T10:24:00Z">
        <w:r>
          <w:t>, and the AMF needs to provide the selected EPS NAS security a</w:t>
        </w:r>
      </w:ins>
      <w:ins w:id="24" w:author="127e" w:date="2020-11-16T10:25:00Z">
        <w:r>
          <w:t>lgorithms to the UE</w:t>
        </w:r>
      </w:ins>
      <w:r>
        <w:t>.</w:t>
      </w:r>
    </w:p>
    <w:p w14:paraId="004BE7FE" w14:textId="77777777" w:rsidR="001E28E9" w:rsidRDefault="001E28E9" w:rsidP="004C3665">
      <w:pPr>
        <w:jc w:val="center"/>
        <w:rPr>
          <w:noProof/>
          <w:highlight w:val="yellow"/>
        </w:rPr>
      </w:pPr>
    </w:p>
    <w:p w14:paraId="067ACDC6" w14:textId="3034E3DF" w:rsidR="00F02B55" w:rsidRDefault="00F02B55" w:rsidP="004C3665">
      <w:pPr>
        <w:jc w:val="center"/>
        <w:rPr>
          <w:noProof/>
        </w:rPr>
      </w:pPr>
      <w:r w:rsidRPr="004C3665">
        <w:rPr>
          <w:noProof/>
          <w:highlight w:val="yellow"/>
        </w:rPr>
        <w:t>***** END CHANGE *****</w:t>
      </w:r>
    </w:p>
    <w:sectPr w:rsidR="00F02B55"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C3DCAB" w14:textId="77777777" w:rsidR="003C5576" w:rsidRDefault="003C5576">
      <w:r>
        <w:separator/>
      </w:r>
    </w:p>
  </w:endnote>
  <w:endnote w:type="continuationSeparator" w:id="0">
    <w:p w14:paraId="31FB8227" w14:textId="77777777" w:rsidR="003C5576" w:rsidRDefault="003C55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3E5CDA" w14:textId="77777777" w:rsidR="003C5576" w:rsidRDefault="003C5576">
      <w:r>
        <w:separator/>
      </w:r>
    </w:p>
  </w:footnote>
  <w:footnote w:type="continuationSeparator" w:id="0">
    <w:p w14:paraId="3539E9C6" w14:textId="77777777" w:rsidR="003C5576" w:rsidRDefault="003C55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27e">
    <w15:presenceInfo w15:providerId="None" w15:userId="12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0E69D4"/>
    <w:rsid w:val="00126F51"/>
    <w:rsid w:val="00143DCF"/>
    <w:rsid w:val="00145D43"/>
    <w:rsid w:val="00185EEA"/>
    <w:rsid w:val="00192C46"/>
    <w:rsid w:val="001A08B3"/>
    <w:rsid w:val="001A7B60"/>
    <w:rsid w:val="001B52F0"/>
    <w:rsid w:val="001B7A65"/>
    <w:rsid w:val="001E28E9"/>
    <w:rsid w:val="001E41F3"/>
    <w:rsid w:val="00227EAD"/>
    <w:rsid w:val="00230865"/>
    <w:rsid w:val="0026004D"/>
    <w:rsid w:val="002640DD"/>
    <w:rsid w:val="00275D12"/>
    <w:rsid w:val="00284FEB"/>
    <w:rsid w:val="002860C4"/>
    <w:rsid w:val="002A1ABE"/>
    <w:rsid w:val="002B5741"/>
    <w:rsid w:val="00305409"/>
    <w:rsid w:val="003609EF"/>
    <w:rsid w:val="0036231A"/>
    <w:rsid w:val="00363DF6"/>
    <w:rsid w:val="003674C0"/>
    <w:rsid w:val="00374DD4"/>
    <w:rsid w:val="003C5576"/>
    <w:rsid w:val="003E1A36"/>
    <w:rsid w:val="00410371"/>
    <w:rsid w:val="00410E1E"/>
    <w:rsid w:val="004242F1"/>
    <w:rsid w:val="004A6835"/>
    <w:rsid w:val="004B75B7"/>
    <w:rsid w:val="004C3665"/>
    <w:rsid w:val="004E1669"/>
    <w:rsid w:val="0051580D"/>
    <w:rsid w:val="00547111"/>
    <w:rsid w:val="00570453"/>
    <w:rsid w:val="005826E5"/>
    <w:rsid w:val="00592D74"/>
    <w:rsid w:val="005D52AC"/>
    <w:rsid w:val="005E2C44"/>
    <w:rsid w:val="00621188"/>
    <w:rsid w:val="006257ED"/>
    <w:rsid w:val="006572C0"/>
    <w:rsid w:val="00677E82"/>
    <w:rsid w:val="00695808"/>
    <w:rsid w:val="006B46FB"/>
    <w:rsid w:val="006E21FB"/>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41BFE"/>
    <w:rsid w:val="00941E30"/>
    <w:rsid w:val="0095062B"/>
    <w:rsid w:val="0096713F"/>
    <w:rsid w:val="009777D9"/>
    <w:rsid w:val="00991B88"/>
    <w:rsid w:val="009A5753"/>
    <w:rsid w:val="009A579D"/>
    <w:rsid w:val="009E27D4"/>
    <w:rsid w:val="009E3297"/>
    <w:rsid w:val="009E6C24"/>
    <w:rsid w:val="009F734F"/>
    <w:rsid w:val="00A246B6"/>
    <w:rsid w:val="00A47E70"/>
    <w:rsid w:val="00A50CF0"/>
    <w:rsid w:val="00A542A2"/>
    <w:rsid w:val="00A74138"/>
    <w:rsid w:val="00A7671C"/>
    <w:rsid w:val="00AA2CBC"/>
    <w:rsid w:val="00AC5820"/>
    <w:rsid w:val="00AD1CD8"/>
    <w:rsid w:val="00B258BB"/>
    <w:rsid w:val="00B67B97"/>
    <w:rsid w:val="00B968C8"/>
    <w:rsid w:val="00BA3EC5"/>
    <w:rsid w:val="00BA51D9"/>
    <w:rsid w:val="00BB5DFC"/>
    <w:rsid w:val="00BD279D"/>
    <w:rsid w:val="00BD6BB8"/>
    <w:rsid w:val="00BE70D2"/>
    <w:rsid w:val="00C66BA2"/>
    <w:rsid w:val="00C75CB0"/>
    <w:rsid w:val="00C95985"/>
    <w:rsid w:val="00CB3A4E"/>
    <w:rsid w:val="00CC5026"/>
    <w:rsid w:val="00CC68D0"/>
    <w:rsid w:val="00D03F9A"/>
    <w:rsid w:val="00D06D51"/>
    <w:rsid w:val="00D24991"/>
    <w:rsid w:val="00D50255"/>
    <w:rsid w:val="00D66520"/>
    <w:rsid w:val="00DA3849"/>
    <w:rsid w:val="00DE34CF"/>
    <w:rsid w:val="00DF27CE"/>
    <w:rsid w:val="00E02C44"/>
    <w:rsid w:val="00E13F3D"/>
    <w:rsid w:val="00E34898"/>
    <w:rsid w:val="00E47A01"/>
    <w:rsid w:val="00E8079D"/>
    <w:rsid w:val="00E923C6"/>
    <w:rsid w:val="00E93DAA"/>
    <w:rsid w:val="00EB09B7"/>
    <w:rsid w:val="00EB4D6B"/>
    <w:rsid w:val="00EC02F2"/>
    <w:rsid w:val="00EE7D7C"/>
    <w:rsid w:val="00F02B55"/>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F02B55"/>
    <w:rPr>
      <w:rFonts w:ascii="Times New Roman" w:hAnsi="Times New Roman"/>
      <w:lang w:val="en-GB" w:eastAsia="en-US"/>
    </w:rPr>
  </w:style>
  <w:style w:type="character" w:customStyle="1" w:styleId="B1Char">
    <w:name w:val="B1 Char"/>
    <w:link w:val="B1"/>
    <w:locked/>
    <w:rsid w:val="00F02B55"/>
    <w:rPr>
      <w:rFonts w:ascii="Times New Roman" w:hAnsi="Times New Roman"/>
      <w:lang w:val="en-GB" w:eastAsia="en-US"/>
    </w:rPr>
  </w:style>
  <w:style w:type="character" w:customStyle="1" w:styleId="THChar">
    <w:name w:val="TH Char"/>
    <w:link w:val="TH"/>
    <w:qFormat/>
    <w:rsid w:val="00F02B55"/>
    <w:rPr>
      <w:rFonts w:ascii="Arial" w:hAnsi="Arial"/>
      <w:b/>
      <w:lang w:val="en-GB" w:eastAsia="en-US"/>
    </w:rPr>
  </w:style>
  <w:style w:type="character" w:customStyle="1" w:styleId="TFChar">
    <w:name w:val="TF Char"/>
    <w:link w:val="TF"/>
    <w:locked/>
    <w:rsid w:val="00F02B5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E6EBD1-60DE-4FAF-8241-F221977C47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5</Pages>
  <Words>1941</Words>
  <Characters>11066</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127e</cp:lastModifiedBy>
  <cp:revision>33</cp:revision>
  <cp:lastPrinted>1900-01-01T05:00:00Z</cp:lastPrinted>
  <dcterms:created xsi:type="dcterms:W3CDTF">2018-11-05T09:14:00Z</dcterms:created>
  <dcterms:modified xsi:type="dcterms:W3CDTF">2020-11-16T15:3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24F6AADF2AE041AF63B6C6C9803762A4</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